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МИНОБРНАУКИ РФ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ФГБОУ ВПО «Ижевский государственный технический университет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имени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М.Т.Калашникова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>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Факультет «Информатика и вычислительная техника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Кафедра «Программное обеспечение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Отчет</w:t>
      </w:r>
    </w:p>
    <w:p w:rsidR="00106E0C" w:rsidRPr="00106E0C" w:rsidRDefault="0065596A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 лабораторной работе №2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о дисциплине: «Управление программными проектами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Выполнили: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</w:t>
      </w:r>
      <w:bookmarkStart w:id="0" w:name="_GoBack"/>
      <w:bookmarkEnd w:id="0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Е.А.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>Кучина</w:t>
      </w: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ст. гр. Б07-191-2                                                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Э.Ф.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Ахмерова</w:t>
      </w:r>
      <w:proofErr w:type="spellEnd"/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Проверил:   </w:t>
      </w:r>
      <w:proofErr w:type="gram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 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  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>М.О. Еланцев</w:t>
      </w: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Ижевск</w:t>
      </w:r>
    </w:p>
    <w:p w:rsid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2015</w:t>
      </w:r>
    </w:p>
    <w:p w:rsidR="000F02BA" w:rsidRDefault="00B17E8E" w:rsidP="00106E0C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ТРЕБОВАНИЯ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статистики поездок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Возможность сброса статистики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Структура отчета</w:t>
      </w:r>
    </w:p>
    <w:p w:rsidR="000F02BA" w:rsidRDefault="00B17E8E" w:rsidP="00106E0C">
      <w:pPr>
        <w:pStyle w:val="a5"/>
        <w:numPr>
          <w:ilvl w:val="2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Данные о поездке (скорость, средняя скорость движения за всю </w:t>
      </w:r>
      <w:proofErr w:type="gramStart"/>
      <w:r w:rsidRPr="00106E0C">
        <w:rPr>
          <w:rFonts w:ascii="Times New Roman" w:eastAsia="Times New Roman" w:hAnsi="Times New Roman" w:cs="Times New Roman"/>
          <w:sz w:val="24"/>
          <w:szCs w:val="24"/>
        </w:rPr>
        <w:t>поездку,  время</w:t>
      </w:r>
      <w:proofErr w:type="gram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в пути, пройденный путь за поездку).</w:t>
      </w:r>
    </w:p>
    <w:p w:rsidR="000F02BA" w:rsidRDefault="00B17E8E" w:rsidP="00106E0C">
      <w:pPr>
        <w:pStyle w:val="a5"/>
        <w:numPr>
          <w:ilvl w:val="2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Данные о бензине (средний расход топлива, расход топлива в единицу времени, уровень топлива)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текущего времени, даты, температуры на улице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Журнал поездок и заправок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поездок и заправок за определенный период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Выбор временного периода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Структура журнала поездок: дата, длина маршрута, средняя скорость, общий расход топлива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Структура журнала заправок: дата, количество литров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Возможность включения и отключения переднего и заднего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парктроников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Медиа плеер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Радио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Воспроизведение аудио файлов с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-карты (формат файлов: mp3,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av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ma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, типы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-карт: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usb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microSD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Кондиционер, обогрев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Настройка температуры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Настройка мощности обдува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ередача информации в систему кондиционирования (температура воздуха, мощность обдува)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Навигатор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олучение данных через GPS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Скачивание/обновление карты через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i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fi</w:t>
      </w:r>
      <w:proofErr w:type="spellEnd"/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кладка маршрута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карты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пробках (берется через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i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fi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из Яндекс Пробки)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Информация о маршруте (время, расстояние, оставшееся время и расстояние)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Информация о ближайших заправках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lastRenderedPageBreak/>
        <w:t>Звуковой сигнал о перегреве двигателя и вывод на дисплей сообщения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Вывод информации об уровне заряда аккумулятора, предупреждение о критическом уровне (10% и менее).</w:t>
      </w: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</w:pPr>
    </w:p>
    <w:p w:rsidR="00E40AE6" w:rsidRDefault="00E40AE6">
      <w:pPr>
        <w:spacing w:line="360" w:lineRule="auto"/>
      </w:pPr>
    </w:p>
    <w:p w:rsidR="00E40AE6" w:rsidRDefault="00E40AE6">
      <w:pPr>
        <w:spacing w:line="360" w:lineRule="auto"/>
      </w:pPr>
    </w:p>
    <w:p w:rsidR="00E40AE6" w:rsidRDefault="00E40AE6">
      <w:pPr>
        <w:spacing w:line="360" w:lineRule="auto"/>
      </w:pPr>
    </w:p>
    <w:p w:rsidR="00E40AE6" w:rsidRDefault="00E40AE6">
      <w:pPr>
        <w:spacing w:line="360" w:lineRule="auto"/>
      </w:pPr>
    </w:p>
    <w:p w:rsidR="00332CAB" w:rsidRDefault="00332CAB">
      <w:pPr>
        <w:spacing w:line="360" w:lineRule="auto"/>
      </w:pPr>
    </w:p>
    <w:p w:rsidR="00E40AE6" w:rsidRDefault="00E40AE6">
      <w:pPr>
        <w:spacing w:line="360" w:lineRule="auto"/>
      </w:pPr>
    </w:p>
    <w:p w:rsidR="000F02BA" w:rsidRDefault="00B17E8E">
      <w:pPr>
        <w:spacing w:line="360" w:lineRule="auto"/>
      </w:pPr>
      <w:r>
        <w:t xml:space="preserve"> 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МОДУЛИ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вигация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кладка маршрут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кущие координаты, пункт назначения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маршру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Отображение данных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олучение данных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Скачивание 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олучение информации о пробках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Управление системами в автомобиле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Медиа-плеер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Радио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оспроизведение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арты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истема кондиционировани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температур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температур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мощности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мощность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двигател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перегрев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 на дисплее, звуковой сигнал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аккумулятора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уровня заряд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уровень заряд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 на дисплее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Внешний интерфейс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статистики поезд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поездк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бензин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текущего времени, даты, температуры на улиц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я, дата,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Журнал поездок и заправ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смотр поездок и заправок за определенный период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енной период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)</w:t>
      </w:r>
    </w:p>
    <w:p w:rsidR="000F02BA" w:rsidRDefault="00F832D0" w:rsidP="00F832D0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просы</w:t>
      </w:r>
    </w:p>
    <w:p w:rsidR="00F832D0" w:rsidRDefault="00F832D0" w:rsidP="00F832D0">
      <w:pPr>
        <w:spacing w:line="360" w:lineRule="auto"/>
        <w:jc w:val="center"/>
        <w:rPr>
          <w:rFonts w:ascii="Times New Roman" w:hAnsi="Times New Roman" w:cs="Times New Roman"/>
          <w:sz w:val="24"/>
        </w:rPr>
      </w:pPr>
    </w:p>
    <w:p w:rsidR="00106E0C" w:rsidRDefault="00106E0C" w:rsidP="00106E0C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ВОПРОСЫ</w:t>
      </w:r>
    </w:p>
    <w:p w:rsidR="00106E0C" w:rsidRDefault="00106E0C" w:rsidP="00106E0C">
      <w:pPr>
        <w:spacing w:line="360" w:lineRule="auto"/>
        <w:jc w:val="center"/>
        <w:rPr>
          <w:rFonts w:ascii="Times New Roman" w:hAnsi="Times New Roman" w:cs="Times New Roman"/>
          <w:sz w:val="24"/>
        </w:rPr>
      </w:pP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Сделать ссылку какие поля в отчете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пункт 1.2. какое отображение, карта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пункт 1.1. координаты, маршрут - список координат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proofErr w:type="spellStart"/>
      <w:r w:rsidRPr="00106E0C">
        <w:rPr>
          <w:rFonts w:ascii="Times New Roman" w:hAnsi="Times New Roman" w:cs="Times New Roman"/>
          <w:sz w:val="24"/>
        </w:rPr>
        <w:t>парктроники</w:t>
      </w:r>
      <w:proofErr w:type="spellEnd"/>
      <w:r w:rsidRPr="00106E0C">
        <w:rPr>
          <w:rFonts w:ascii="Times New Roman" w:hAnsi="Times New Roman" w:cs="Times New Roman"/>
          <w:sz w:val="24"/>
        </w:rPr>
        <w:t>: получение данных, расстояние до объекта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радио: добавить включение, выключение, настройка частоты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proofErr w:type="spellStart"/>
      <w:r w:rsidRPr="00106E0C">
        <w:rPr>
          <w:rFonts w:ascii="Times New Roman" w:hAnsi="Times New Roman" w:cs="Times New Roman"/>
          <w:sz w:val="24"/>
        </w:rPr>
        <w:t>воспр</w:t>
      </w:r>
      <w:proofErr w:type="spellEnd"/>
      <w:r w:rsidRPr="00106E0C">
        <w:rPr>
          <w:rFonts w:ascii="Times New Roman" w:hAnsi="Times New Roman" w:cs="Times New Roman"/>
          <w:sz w:val="24"/>
        </w:rPr>
        <w:t xml:space="preserve">. с </w:t>
      </w:r>
      <w:proofErr w:type="spellStart"/>
      <w:r w:rsidRPr="00106E0C">
        <w:rPr>
          <w:rFonts w:ascii="Times New Roman" w:hAnsi="Times New Roman" w:cs="Times New Roman"/>
          <w:sz w:val="24"/>
        </w:rPr>
        <w:t>флеш</w:t>
      </w:r>
      <w:proofErr w:type="spellEnd"/>
      <w:r w:rsidRPr="00106E0C">
        <w:rPr>
          <w:rFonts w:ascii="Times New Roman" w:hAnsi="Times New Roman" w:cs="Times New Roman"/>
          <w:sz w:val="24"/>
        </w:rPr>
        <w:t xml:space="preserve"> карты: выходной параметр: коды ошибок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 xml:space="preserve">настройка темп: </w:t>
      </w:r>
      <w:proofErr w:type="spellStart"/>
      <w:r w:rsidRPr="00106E0C">
        <w:rPr>
          <w:rFonts w:ascii="Times New Roman" w:hAnsi="Times New Roman" w:cs="Times New Roman"/>
          <w:sz w:val="24"/>
        </w:rPr>
        <w:t>вых.д</w:t>
      </w:r>
      <w:proofErr w:type="spellEnd"/>
      <w:r w:rsidRPr="00106E0C">
        <w:rPr>
          <w:rFonts w:ascii="Times New Roman" w:hAnsi="Times New Roman" w:cs="Times New Roman"/>
          <w:sz w:val="24"/>
        </w:rPr>
        <w:t>. – успех\не успех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 xml:space="preserve">проверка перегревы: </w:t>
      </w:r>
      <w:proofErr w:type="spellStart"/>
      <w:r w:rsidRPr="00106E0C">
        <w:rPr>
          <w:rFonts w:ascii="Times New Roman" w:hAnsi="Times New Roman" w:cs="Times New Roman"/>
          <w:sz w:val="24"/>
        </w:rPr>
        <w:t>вых.д</w:t>
      </w:r>
      <w:proofErr w:type="spellEnd"/>
      <w:r w:rsidRPr="00106E0C">
        <w:rPr>
          <w:rFonts w:ascii="Times New Roman" w:hAnsi="Times New Roman" w:cs="Times New Roman"/>
          <w:sz w:val="24"/>
        </w:rPr>
        <w:t>.: да\нет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проверка уровня заряда то же самое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в отчетах поля прописать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 xml:space="preserve">во внешний интерфейс добавить просмотр уровня перегрева и </w:t>
      </w:r>
      <w:proofErr w:type="spellStart"/>
      <w:r w:rsidRPr="00106E0C">
        <w:rPr>
          <w:rFonts w:ascii="Times New Roman" w:hAnsi="Times New Roman" w:cs="Times New Roman"/>
          <w:sz w:val="24"/>
        </w:rPr>
        <w:t>акк</w:t>
      </w:r>
      <w:proofErr w:type="spellEnd"/>
      <w:r w:rsidRPr="00106E0C">
        <w:rPr>
          <w:rFonts w:ascii="Times New Roman" w:hAnsi="Times New Roman" w:cs="Times New Roman"/>
          <w:sz w:val="24"/>
        </w:rPr>
        <w:t>.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 xml:space="preserve">отдельная функция вывода сообщения на дисплей, </w:t>
      </w:r>
      <w:proofErr w:type="spellStart"/>
      <w:proofErr w:type="gramStart"/>
      <w:r w:rsidRPr="00106E0C">
        <w:rPr>
          <w:rFonts w:ascii="Times New Roman" w:hAnsi="Times New Roman" w:cs="Times New Roman"/>
          <w:sz w:val="24"/>
        </w:rPr>
        <w:t>вх.д.:сообщение</w:t>
      </w:r>
      <w:proofErr w:type="spellEnd"/>
      <w:proofErr w:type="gramEnd"/>
      <w:r w:rsidRPr="00106E0C">
        <w:rPr>
          <w:rFonts w:ascii="Times New Roman" w:hAnsi="Times New Roman" w:cs="Times New Roman"/>
          <w:sz w:val="24"/>
        </w:rPr>
        <w:t>.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добавить функции получение тек. времени, даты, температуры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</w:p>
    <w:p w:rsidR="000F02BA" w:rsidRDefault="000F02BA">
      <w:pPr>
        <w:spacing w:line="360" w:lineRule="auto"/>
      </w:pPr>
    </w:p>
    <w:p w:rsidR="000F02BA" w:rsidRDefault="00106E0C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t>МОДУЛИ (ПОСЛЕ ИСПРАВЛЕНИЯ)</w:t>
      </w:r>
    </w:p>
    <w:p w:rsidR="00106E0C" w:rsidRDefault="00106E0C">
      <w:pPr>
        <w:spacing w:line="360" w:lineRule="auto"/>
        <w:ind w:left="1080" w:hanging="360"/>
        <w:rPr>
          <w:rFonts w:ascii="Times New Roman" w:eastAsia="Times New Roman" w:hAnsi="Times New Roman" w:cs="Times New Roman"/>
          <w:sz w:val="24"/>
          <w:szCs w:val="24"/>
        </w:rPr>
      </w:pP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вигация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кладка маршрут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 (текущее положение, место назначения)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писок координа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Отображение карты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олучение данных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Скачивание 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олучение информации о пробках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Управление системами в автомобиле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олучение данных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расстояние до объект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Оповещени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расстояние до объект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звуковой сигнал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Медиа-плеер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Радио</w:t>
      </w:r>
    </w:p>
    <w:p w:rsidR="000F02BA" w:rsidRDefault="00B17E8E">
      <w:pPr>
        <w:spacing w:line="360" w:lineRule="auto"/>
        <w:ind w:left="2880" w:hanging="1080"/>
      </w:pPr>
      <w:r>
        <w:lastRenderedPageBreak/>
        <w:t>2.2.1.1.</w:t>
      </w:r>
      <w:r>
        <w:rPr>
          <w:sz w:val="14"/>
          <w:szCs w:val="14"/>
        </w:rPr>
        <w:t xml:space="preserve">              </w:t>
      </w:r>
      <w:r>
        <w:rPr>
          <w:rFonts w:ascii="Times New Roman" w:eastAsia="Times New Roman" w:hAnsi="Times New Roman" w:cs="Times New Roman"/>
          <w:sz w:val="24"/>
          <w:szCs w:val="24"/>
        </w:rPr>
        <w:t>Выбор часто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частот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880" w:hanging="1080"/>
      </w:pPr>
      <w:r>
        <w:t>2.2.1.2.</w:t>
      </w:r>
      <w:r>
        <w:rPr>
          <w:sz w:val="14"/>
          <w:szCs w:val="14"/>
        </w:rPr>
        <w:t xml:space="preserve">              </w:t>
      </w:r>
      <w:r>
        <w:rPr>
          <w:rFonts w:ascii="Times New Roman" w:eastAsia="Times New Roman" w:hAnsi="Times New Roman" w:cs="Times New Roman"/>
          <w:sz w:val="24"/>
          <w:szCs w:val="24"/>
        </w:rPr>
        <w:t>Включение/выключени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оспроизведение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истема кондиционировани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температур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мощности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мощность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двигател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перегрев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да/не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аккумулятора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уровня заряд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уровень заряд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процент заряда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6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олучение текущего времени, даты, температуры на улиц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время, дата, температура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Внешний интерфейс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статистики поезд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поездк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1.2.1 требований)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бензин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1.2.2 требований)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текущего времени, даты, температуры на улиц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я, дата,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Журнал поездок и заправ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смотр поездок и заправок за определенный период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енной период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3.3, 3.4 требований)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уровня перегрева двигателя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да/нет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уровня заряда аккумулятор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процент заряд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6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Вывод сообщения на дисплей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сообщение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</w:pPr>
    </w:p>
    <w:p w:rsidR="000F02BA" w:rsidRDefault="00332CAB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СХЕМА МОДУЛЕЙ</w:t>
      </w:r>
    </w:p>
    <w:p w:rsidR="000F02BA" w:rsidRDefault="000F02BA">
      <w:pPr>
        <w:spacing w:line="360" w:lineRule="auto"/>
        <w:jc w:val="center"/>
      </w:pPr>
    </w:p>
    <w:p w:rsidR="000F02BA" w:rsidRDefault="000F02BA">
      <w:pPr>
        <w:spacing w:line="360" w:lineRule="auto"/>
        <w:jc w:val="center"/>
      </w:pPr>
    </w:p>
    <w:p w:rsidR="000F02BA" w:rsidRDefault="00106E0C">
      <w:pPr>
        <w:spacing w:line="360" w:lineRule="auto"/>
        <w:jc w:val="center"/>
      </w:pPr>
      <w:r>
        <w:object w:dxaOrig="9811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1.5pt;height:477pt" o:ole="">
            <v:imagedata r:id="rId5" o:title=""/>
          </v:shape>
          <o:OLEObject Type="Embed" ProgID="Visio.Drawing.15" ShapeID="_x0000_i1026" DrawAspect="Content" ObjectID="_1511770166" r:id="rId6"/>
        </w:object>
      </w:r>
    </w:p>
    <w:p w:rsidR="000F02BA" w:rsidRDefault="000F02BA">
      <w:pPr>
        <w:spacing w:line="360" w:lineRule="auto"/>
        <w:jc w:val="center"/>
      </w:pPr>
    </w:p>
    <w:p w:rsidR="000F02BA" w:rsidRDefault="000F02BA">
      <w:pPr>
        <w:spacing w:line="360" w:lineRule="auto"/>
        <w:jc w:val="center"/>
      </w:pPr>
    </w:p>
    <w:p w:rsidR="00A324A2" w:rsidRDefault="00A324A2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0F02BA" w:rsidRDefault="000F02BA" w:rsidP="00106E0C">
      <w:pPr>
        <w:spacing w:line="360" w:lineRule="auto"/>
      </w:pPr>
    </w:p>
    <w:p w:rsidR="000F02BA" w:rsidRDefault="00B17E8E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Содержание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Перечень рисунков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Перечень таблиц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1.ВВЕДЕНИЕ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1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Назначение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2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бласть применения системы</w:t>
      </w:r>
    </w:p>
    <w:p w:rsidR="000F02BA" w:rsidRDefault="00332CAB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3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Обзор системы</w:t>
      </w:r>
    </w:p>
    <w:p w:rsidR="000F02BA" w:rsidRDefault="00B17E8E" w:rsidP="00332CAB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2. ОБЩЕЕ ОПИСАНИЕ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1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Режимы и состояния системы</w:t>
      </w:r>
    </w:p>
    <w:p w:rsidR="000F02BA" w:rsidRDefault="00332CAB" w:rsidP="00332CAB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2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Основные функциональные возможности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3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сновные ограничения системы</w:t>
      </w:r>
    </w:p>
    <w:p w:rsidR="000F02BA" w:rsidRDefault="00332CAB" w:rsidP="00332CAB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4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Характеристики пользователя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5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перативные сценарии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3. ФУНКЦИОНАЛЬНЫЕ ВОЗМОЖНОСТИ, УСЛОВИЯ И ОГРАНИЧЕНИЯ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Физические</w:t>
      </w:r>
    </w:p>
    <w:p w:rsidR="000F02BA" w:rsidRDefault="00B17E8E" w:rsidP="00332CAB">
      <w:pPr>
        <w:spacing w:line="24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.1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Конструкция</w:t>
      </w:r>
    </w:p>
    <w:p w:rsidR="000F02BA" w:rsidRDefault="00B17E8E" w:rsidP="00332CAB">
      <w:pPr>
        <w:spacing w:line="24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1.2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Условия окружающей среды</w:t>
      </w:r>
    </w:p>
    <w:p w:rsidR="000F02BA" w:rsidRDefault="00332CAB" w:rsidP="00332CAB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2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Безопасность системы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4. ИНТЕРФЕЙСЫ СИСТЕМЫ</w:t>
      </w: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E40AE6" w:rsidRDefault="00E40AE6">
      <w:pPr>
        <w:spacing w:line="240" w:lineRule="auto"/>
      </w:pPr>
    </w:p>
    <w:p w:rsidR="00E40AE6" w:rsidRDefault="00E40AE6">
      <w:pPr>
        <w:spacing w:line="240" w:lineRule="auto"/>
      </w:pPr>
    </w:p>
    <w:p w:rsidR="00E40AE6" w:rsidRDefault="00E40AE6">
      <w:pPr>
        <w:spacing w:line="240" w:lineRule="auto"/>
      </w:pPr>
    </w:p>
    <w:p w:rsidR="000F02BA" w:rsidRDefault="00B17E8E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1.ВВЕДЕНИЕ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1 Назначение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“Бортовой компьютер автомобиля” предназначена для управления внутренними системами в автомобиле, для навигации, контроля и учета параметров поездки, расхода топлива.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2 Область применен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применяется в автомобилях для просмотра статистики поездки, просмотра текущих параметров поездки (скорость, средняя скорость, время пути, пройденный путь), просмотра данных о топливе (средний расход, текущий расход, уровень топлива). Также бортовой компьютер управляет системами кондиционирования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ам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отслеживает перегрев двигателя, уровень заряда аккумулятора. В системе есть встроенный навигатор с возможностью прокладки маршрутов, просмотра карт, просмотра информации о пробках. Также есть медиа плеер с радио и возможностью воспроизведения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арты.</w:t>
      </w:r>
    </w:p>
    <w:p w:rsidR="000F02BA" w:rsidRDefault="000F02BA">
      <w:pPr>
        <w:spacing w:line="360" w:lineRule="auto"/>
        <w:ind w:firstLine="720"/>
      </w:pPr>
    </w:p>
    <w:p w:rsidR="000F02BA" w:rsidRDefault="00332CAB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3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Обзор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представляет собой многофункциональное приложение. Пользователь может просматривать параметры поездки, топлива, составлять отчеты по поездкам, заправкам. Есть возможность управления системой кондиционирования. Также система может подключать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для более легкого управления автомобилем. Для навигации используется встроенный навигатор со стандартными функциями.</w:t>
      </w:r>
    </w:p>
    <w:p w:rsidR="000F02BA" w:rsidRDefault="000F02BA">
      <w:pPr>
        <w:spacing w:line="360" w:lineRule="auto"/>
        <w:ind w:firstLine="720"/>
      </w:pPr>
    </w:p>
    <w:p w:rsidR="000F02BA" w:rsidRDefault="00B17E8E" w:rsidP="00332CAB">
      <w:pPr>
        <w:spacing w:line="36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2. ОБЩЕЕ ОПИСАНИЕ СИСТЕМЫ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1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Режимы и состоян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может находится в следующих режимах: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навигация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режиме навигация пользователь может проложить маршрут из одного пункта в другой, просматривать карту, получить информацию о ближайших заправках,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олучить информацию о пробках при наличии интернета, скачивать/обновлять карту при наличии интернета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текущие характеристики поездки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режиме текущих характеристик поездки пользователь может просматривать скорость, среднюю скорость движения, время пути, пройденный путь (км). Также можно просматривать данные о топливе: средний расход топлива, расход топлива в единицу времени, уровень топлива.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журнал поездок и заправок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журнала поездок и заправок пользователь может запросить отчет за выбранный период. В журнал поездок входит: дата, длина маршрута, средняя скорость, общий расход топлива. В журнал заправок входит дата, количество литров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медиа плеер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режиме медиа плеера пользователь может использовать радио с возможностью выбора частоты или прослушивать аудио файлы (mp3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av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-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sb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icroS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кондиционирование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кондиционирования пользователь может выбрать нужную температуру, мощность обдува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-настройки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настроек пользователь может выбрать язык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включение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ов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также система всегда показывает текущие дату, время и температуру на улице.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омимо этого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система имеет сервис контроля перегрева двигателя и уровня заряда аккумулятора, который при необходимости выводит всплывающее сообщение.</w:t>
      </w:r>
    </w:p>
    <w:p w:rsidR="000F02BA" w:rsidRDefault="000F02BA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F02BA" w:rsidRDefault="000F02BA">
      <w:pPr>
        <w:spacing w:line="360" w:lineRule="auto"/>
        <w:ind w:firstLine="720"/>
      </w:pPr>
    </w:p>
    <w:p w:rsidR="000F02BA" w:rsidRDefault="00332CAB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2.2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Основные функциональные возможности системы</w:t>
      </w:r>
    </w:p>
    <w:p w:rsidR="000611C1" w:rsidRDefault="00106E0C" w:rsidP="000611C1">
      <w:pPr>
        <w:spacing w:line="360" w:lineRule="auto"/>
        <w:jc w:val="center"/>
      </w:pPr>
      <w:r>
        <w:object w:dxaOrig="9285" w:dyaOrig="9390">
          <v:shape id="_x0000_i1025" type="#_x0000_t75" style="width:450pt;height:455.25pt" o:ole="">
            <v:imagedata r:id="rId7" o:title=""/>
          </v:shape>
          <o:OLEObject Type="Embed" ProgID="Visio.Drawing.11" ShapeID="_x0000_i1025" DrawAspect="Content" ObjectID="_1511770167" r:id="rId8"/>
        </w:object>
      </w:r>
    </w:p>
    <w:p w:rsidR="000611C1" w:rsidRDefault="000611C1" w:rsidP="000611C1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F02BA" w:rsidRDefault="00332CAB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3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Основные услов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начинает работать при заведенном автомобиле.</w:t>
      </w:r>
      <w:r w:rsidR="002B58F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Также для скачивания или обновления карт, для получения информации о пробках требуется выход в интернет в виде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i-f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оединения. </w:t>
      </w:r>
    </w:p>
    <w:p w:rsidR="000F02BA" w:rsidRDefault="000F02BA">
      <w:pPr>
        <w:spacing w:line="360" w:lineRule="auto"/>
        <w:ind w:firstLine="720"/>
      </w:pPr>
    </w:p>
    <w:p w:rsidR="000F02BA" w:rsidRDefault="00332CAB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4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Характеристики пользователя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- водитель автомобиля. Использует все функции системы. </w:t>
      </w:r>
    </w:p>
    <w:p w:rsidR="000F02BA" w:rsidRDefault="000F02BA" w:rsidP="00332CAB">
      <w:pPr>
        <w:spacing w:line="360" w:lineRule="auto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2.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5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перативные сценарии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предполагает несколько сценариев: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во время езды просматривает текущие характеристики поездки, выбрав соответствующий режим. 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выбирает режим навигации, просматривает карту, навигатор устанавливает GPS соединение, пользователь прокладывает маршрут, просматривает информацию о маршруте, информацию о пробках (при наличии интернета), по необходимости скачивает карту (при наличии интернета)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просматривает журнал поездок и заправок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включает и использует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включает, настраивает и использует кондиционер.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3. ФУНКЦИОНАЛЬНЫЕ ВОЗМОЖНОСТИ, УСЛОВИЯ И ОГРАНИЧЕНИЯ СИСТЕМЫ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Физические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.1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Конструкция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установлена на панели приборов автомобиля. Имеется сенсорный дисплей, диагностический тестер, который </w:t>
      </w: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отражает информацию о диагностических кодах системы. 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>Бортовой компьютер работает при включенном аккумуляторе.</w:t>
      </w:r>
    </w:p>
    <w:p w:rsidR="000F02BA" w:rsidRDefault="00332CAB">
      <w:pPr>
        <w:spacing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.1.2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Условия окружающей среды</w:t>
      </w:r>
    </w:p>
    <w:p w:rsidR="000F02BA" w:rsidRDefault="004E29BF" w:rsidP="00332CAB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Температура окружающей среды должна быть не меньше -30˚ и не больше 40˚.</w:t>
      </w:r>
    </w:p>
    <w:p w:rsidR="004E29BF" w:rsidRDefault="00B17E8E">
      <w:pPr>
        <w:spacing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.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2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Безопасность системы</w:t>
      </w:r>
    </w:p>
    <w:p w:rsidR="004E29BF" w:rsidRDefault="004E29BF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ab/>
        <w:t>Система не подвергается вирусным атакам.</w:t>
      </w: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0F02BA" w:rsidRDefault="00B17E8E" w:rsidP="00332CAB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4. ИНТЕРФЕЙСЫ СИСТЕМЫ</w:t>
      </w:r>
    </w:p>
    <w:p w:rsidR="000F02BA" w:rsidRDefault="00B17E8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.1. Внешний интерфейс</w:t>
      </w:r>
    </w:p>
    <w:p w:rsidR="00E40AE6" w:rsidRPr="000611C1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0611C1"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E40AE6" w:rsidRPr="000611C1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 w:rsidRPr="000611C1">
        <w:rPr>
          <w:rFonts w:ascii="Consolas" w:hAnsi="Consolas" w:cs="Consolas"/>
          <w:sz w:val="19"/>
          <w:szCs w:val="19"/>
          <w:highlight w:val="white"/>
        </w:rPr>
        <w:t xml:space="preserve">    {</w:t>
      </w:r>
    </w:p>
    <w:p w:rsidR="00E40AE6" w:rsidRPr="00F832D0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0611C1"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ShowMenu</w:t>
      </w:r>
      <w:proofErr w:type="spell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F832D0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="00DE4F74">
        <w:rPr>
          <w:rFonts w:ascii="Consolas" w:hAnsi="Consolas" w:cs="Consolas"/>
          <w:sz w:val="19"/>
          <w:szCs w:val="19"/>
          <w:highlight w:val="white"/>
          <w:lang w:val="en-US"/>
        </w:rPr>
        <w:t>Show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Option</w:t>
      </w:r>
      <w:proofErr w:type="spell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);        </w:t>
      </w:r>
    </w:p>
    <w:p w:rsidR="00E40AE6" w:rsidRPr="00F832D0" w:rsidRDefault="00E40AE6" w:rsidP="00E40AE6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F832D0" w:rsidRDefault="00E40AE6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F832D0">
        <w:rPr>
          <w:rFonts w:ascii="Times New Roman" w:hAnsi="Times New Roman" w:cs="Times New Roman"/>
          <w:sz w:val="24"/>
          <w:lang w:val="en-US"/>
        </w:rPr>
        <w:t xml:space="preserve">4.2. </w:t>
      </w:r>
      <w:r>
        <w:rPr>
          <w:rFonts w:ascii="Times New Roman" w:hAnsi="Times New Roman" w:cs="Times New Roman"/>
          <w:sz w:val="24"/>
        </w:rPr>
        <w:t>Навигатор</w:t>
      </w:r>
    </w:p>
    <w:p w:rsidR="00E40AE6" w:rsidRPr="00F832D0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Navigator</w:t>
      </w:r>
      <w:proofErr w:type="spellEnd"/>
    </w:p>
    <w:p w:rsidR="00E40AE6" w:rsidRPr="00F832D0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SetRoute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begin,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nd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ShowMap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p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map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GetCurrentLocation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ConnectGps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p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DownloadMap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GetTrafficJam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E40AE6" w:rsidRDefault="00E40AE6" w:rsidP="00E40AE6">
      <w:pPr>
        <w:spacing w:line="360" w:lineRule="auto"/>
        <w:rPr>
          <w:rFonts w:ascii="Times New Roman" w:hAnsi="Times New Roman" w:cs="Times New Roman"/>
          <w:sz w:val="24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sz w:val="19"/>
          <w:szCs w:val="19"/>
          <w:highlight w:val="white"/>
        </w:rPr>
        <w:t>}</w:t>
      </w:r>
    </w:p>
    <w:p w:rsidR="00E40AE6" w:rsidRDefault="00E40AE6" w:rsidP="00E40AE6">
      <w:pPr>
        <w:spacing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4.3. Параметры поездки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TripOption</w:t>
      </w:r>
      <w:proofErr w:type="spellEnd"/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GetDataStatistic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);        </w:t>
      </w:r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proofErr w:type="spellStart"/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GetTripJournal</w:t>
      </w:r>
      <w:proofErr w:type="spell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E40AE6" w:rsidRPr="00DE4F74" w:rsidRDefault="00E40AE6" w:rsidP="00E40AE6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ow();</w:t>
      </w:r>
    </w:p>
    <w:p w:rsidR="00E40AE6" w:rsidRPr="00DE4F74" w:rsidRDefault="00E40AE6" w:rsidP="00E40AE6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DE4F74" w:rsidRDefault="00E40AE6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E40AE6">
        <w:rPr>
          <w:rFonts w:ascii="Times New Roman" w:hAnsi="Times New Roman" w:cs="Times New Roman"/>
          <w:sz w:val="24"/>
          <w:lang w:val="en-US"/>
        </w:rPr>
        <w:t xml:space="preserve">4.4. </w:t>
      </w:r>
      <w:r>
        <w:rPr>
          <w:rFonts w:ascii="Times New Roman" w:hAnsi="Times New Roman" w:cs="Times New Roman"/>
          <w:sz w:val="24"/>
        </w:rPr>
        <w:t>Системы</w:t>
      </w:r>
      <w:r w:rsidRPr="00E40AE6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в</w:t>
      </w:r>
      <w:r w:rsidRPr="00E40AE6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автомобиле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AutoSystem</w:t>
      </w:r>
      <w:proofErr w:type="spellEnd"/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ff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);      </w:t>
      </w:r>
    </w:p>
    <w:p w:rsidR="00B17E8E" w:rsidRPr="00DE4F74" w:rsidRDefault="00B17E8E" w:rsidP="00B17E8E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B17E8E" w:rsidRDefault="00332CAB" w:rsidP="00332CAB">
      <w:pPr>
        <w:spacing w:line="360" w:lineRule="auto"/>
        <w:ind w:firstLine="720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4.4.1</w:t>
      </w:r>
      <w:r w:rsidR="00E40AE6" w:rsidRPr="00B17E8E">
        <w:rPr>
          <w:rFonts w:ascii="Times New Roman" w:hAnsi="Times New Roman" w:cs="Times New Roman"/>
          <w:sz w:val="24"/>
          <w:lang w:val="en-US"/>
        </w:rPr>
        <w:t xml:space="preserve">. </w:t>
      </w:r>
      <w:r w:rsidR="00E40AE6">
        <w:rPr>
          <w:rFonts w:ascii="Times New Roman" w:hAnsi="Times New Roman" w:cs="Times New Roman"/>
          <w:sz w:val="24"/>
        </w:rPr>
        <w:t>Медиа</w:t>
      </w:r>
      <w:r w:rsidR="00E40AE6" w:rsidRPr="00B17E8E">
        <w:rPr>
          <w:rFonts w:ascii="Times New Roman" w:hAnsi="Times New Roman" w:cs="Times New Roman"/>
          <w:sz w:val="24"/>
          <w:lang w:val="en-US"/>
        </w:rPr>
        <w:t>-</w:t>
      </w:r>
      <w:r w:rsidR="00E40AE6">
        <w:rPr>
          <w:rFonts w:ascii="Times New Roman" w:hAnsi="Times New Roman" w:cs="Times New Roman"/>
          <w:sz w:val="24"/>
        </w:rPr>
        <w:t>плеер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edia</w:t>
      </w:r>
      <w:proofErr w:type="spellEnd"/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Play();</w:t>
      </w:r>
    </w:p>
    <w:p w:rsidR="00E40AE6" w:rsidRPr="00DE4F74" w:rsidRDefault="00B17E8E" w:rsidP="00B17E8E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DE4F74" w:rsidRDefault="00332CAB" w:rsidP="00332CAB">
      <w:pPr>
        <w:spacing w:line="360" w:lineRule="auto"/>
        <w:ind w:firstLine="720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4.4.2</w:t>
      </w:r>
      <w:r w:rsidR="00E40AE6" w:rsidRPr="00DE4F74">
        <w:rPr>
          <w:rFonts w:ascii="Times New Roman" w:hAnsi="Times New Roman" w:cs="Times New Roman"/>
          <w:sz w:val="24"/>
          <w:lang w:val="en-US"/>
        </w:rPr>
        <w:t xml:space="preserve">. </w:t>
      </w:r>
      <w:r w:rsidR="00E40AE6">
        <w:rPr>
          <w:rFonts w:ascii="Times New Roman" w:hAnsi="Times New Roman" w:cs="Times New Roman"/>
          <w:sz w:val="24"/>
        </w:rPr>
        <w:t>Кондиционер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nditioner</w:t>
      </w:r>
      <w:proofErr w:type="spellEnd"/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SetTemperature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temp);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SetPower</w:t>
      </w:r>
      <w:proofErr w:type="spell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power);</w:t>
      </w:r>
    </w:p>
    <w:p w:rsidR="00B17E8E" w:rsidRPr="00332CAB" w:rsidRDefault="00B17E8E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Default="00E40AE6" w:rsidP="00E40AE6">
      <w:pPr>
        <w:spacing w:line="360" w:lineRule="auto"/>
        <w:rPr>
          <w:rFonts w:ascii="Times New Roman" w:hAnsi="Times New Roman" w:cs="Times New Roman"/>
          <w:sz w:val="24"/>
        </w:rPr>
      </w:pPr>
    </w:p>
    <w:p w:rsidR="00E40AE6" w:rsidRPr="00E40AE6" w:rsidRDefault="00E40AE6" w:rsidP="00E40AE6">
      <w:pPr>
        <w:spacing w:line="360" w:lineRule="auto"/>
        <w:rPr>
          <w:rFonts w:ascii="Times New Roman" w:hAnsi="Times New Roman" w:cs="Times New Roman"/>
          <w:sz w:val="24"/>
        </w:rPr>
      </w:pPr>
    </w:p>
    <w:p w:rsidR="000F02BA" w:rsidRDefault="000F02BA">
      <w:pPr>
        <w:spacing w:line="360" w:lineRule="auto"/>
      </w:pPr>
    </w:p>
    <w:p w:rsidR="000F02BA" w:rsidRDefault="000F02BA">
      <w:pPr>
        <w:spacing w:line="240" w:lineRule="auto"/>
      </w:pPr>
    </w:p>
    <w:p w:rsidR="000F02BA" w:rsidRDefault="000F02BA"/>
    <w:sectPr w:rsidR="000F02BA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2846CB2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1">
    <w:nsid w:val="22E03138"/>
    <w:multiLevelType w:val="hybridMultilevel"/>
    <w:tmpl w:val="2C2E3B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5D46C94"/>
    <w:multiLevelType w:val="hybridMultilevel"/>
    <w:tmpl w:val="840089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B575FD9"/>
    <w:multiLevelType w:val="multilevel"/>
    <w:tmpl w:val="7FE61368"/>
    <w:lvl w:ilvl="0">
      <w:start w:val="1"/>
      <w:numFmt w:val="decimal"/>
      <w:lvlText w:val="%1."/>
      <w:lvlJc w:val="left"/>
      <w:pPr>
        <w:ind w:left="1440" w:firstLine="108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80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252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324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9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468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540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612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840"/>
      </w:pPr>
      <w:rPr>
        <w:u w:val="none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0F02BA"/>
    <w:rsid w:val="000611C1"/>
    <w:rsid w:val="000F02BA"/>
    <w:rsid w:val="00106E0C"/>
    <w:rsid w:val="002B58FB"/>
    <w:rsid w:val="00332CAB"/>
    <w:rsid w:val="004E29BF"/>
    <w:rsid w:val="0065596A"/>
    <w:rsid w:val="00971678"/>
    <w:rsid w:val="00A324A2"/>
    <w:rsid w:val="00B17E8E"/>
    <w:rsid w:val="00DE4F74"/>
    <w:rsid w:val="00E40AE6"/>
    <w:rsid w:val="00F83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AFA4EF2-E96A-4A94-93F8-1841012000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Arial" w:hAnsi="Arial" w:cs="Arial"/>
        <w:color w:val="000000"/>
        <w:sz w:val="22"/>
        <w:szCs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2">
    <w:name w:val="heading 2"/>
    <w:basedOn w:val="a"/>
    <w:next w:val="a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3">
    <w:name w:val="heading 3"/>
    <w:basedOn w:val="a"/>
    <w:next w:val="a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6">
    <w:name w:val="heading 6"/>
    <w:basedOn w:val="a"/>
    <w:next w:val="a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after="60"/>
      <w:contextualSpacing/>
    </w:pPr>
    <w:rPr>
      <w:sz w:val="52"/>
      <w:szCs w:val="52"/>
    </w:rPr>
  </w:style>
  <w:style w:type="paragraph" w:styleId="a4">
    <w:name w:val="Subtitle"/>
    <w:basedOn w:val="a"/>
    <w:next w:val="a"/>
    <w:pPr>
      <w:keepNext/>
      <w:keepLines/>
      <w:spacing w:after="320"/>
      <w:contextualSpacing/>
    </w:pPr>
    <w:rPr>
      <w:color w:val="666666"/>
      <w:sz w:val="30"/>
      <w:szCs w:val="30"/>
    </w:rPr>
  </w:style>
  <w:style w:type="paragraph" w:styleId="a5">
    <w:name w:val="List Paragraph"/>
    <w:basedOn w:val="a"/>
    <w:uiPriority w:val="34"/>
    <w:qFormat/>
    <w:rsid w:val="00106E0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13</Pages>
  <Words>1782</Words>
  <Characters>10161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Эльвира Ахмерова</cp:lastModifiedBy>
  <cp:revision>7</cp:revision>
  <dcterms:created xsi:type="dcterms:W3CDTF">2015-12-09T09:36:00Z</dcterms:created>
  <dcterms:modified xsi:type="dcterms:W3CDTF">2015-12-16T07:23:00Z</dcterms:modified>
</cp:coreProperties>
</file>